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77A291" w14:textId="1FB0BC12" w:rsidR="005D6380" w:rsidRPr="003E496D" w:rsidRDefault="009E421D">
      <w:pPr>
        <w:rPr>
          <w:rFonts w:ascii="宋体" w:eastAsia="宋体" w:hAnsi="宋体"/>
          <w:sz w:val="24"/>
          <w:szCs w:val="44"/>
        </w:rPr>
      </w:pPr>
      <w:r w:rsidRPr="003E496D">
        <w:rPr>
          <w:rFonts w:ascii="宋体" w:eastAsia="宋体" w:hAnsi="宋体" w:hint="eastAsia"/>
          <w:sz w:val="24"/>
          <w:szCs w:val="44"/>
        </w:rPr>
        <w:t>用例模型</w:t>
      </w:r>
    </w:p>
    <w:p w14:paraId="10F55F3E" w14:textId="5F5E011B" w:rsidR="00135DC6" w:rsidRPr="00AD70A0" w:rsidRDefault="00FA026E">
      <w:r>
        <w:rPr>
          <w:noProof/>
        </w:rPr>
        <w:drawing>
          <wp:inline distT="0" distB="0" distL="0" distR="0" wp14:anchorId="6A314CA1" wp14:editId="0055B786">
            <wp:extent cx="4048125" cy="3000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F1C577" w14:textId="345D559B" w:rsidR="00135DC6" w:rsidRPr="003E496D" w:rsidRDefault="00EC6DB3">
      <w:pPr>
        <w:rPr>
          <w:rFonts w:ascii="宋体" w:eastAsia="宋体" w:hAnsi="宋体"/>
          <w:sz w:val="24"/>
          <w:szCs w:val="44"/>
        </w:rPr>
      </w:pPr>
      <w:r w:rsidRPr="003E496D">
        <w:rPr>
          <w:rFonts w:ascii="宋体" w:eastAsia="宋体" w:hAnsi="宋体" w:hint="eastAsia"/>
          <w:sz w:val="24"/>
          <w:szCs w:val="44"/>
        </w:rPr>
        <w:t>用例实现过程</w:t>
      </w:r>
    </w:p>
    <w:p w14:paraId="7BA9EB41" w14:textId="460A4E01" w:rsidR="00AD70A0" w:rsidRPr="003E496D" w:rsidRDefault="00AD70A0">
      <w:pPr>
        <w:rPr>
          <w:rFonts w:ascii="宋体" w:eastAsia="宋体" w:hAnsi="宋体"/>
          <w:sz w:val="24"/>
          <w:szCs w:val="44"/>
        </w:rPr>
      </w:pPr>
      <w:r w:rsidRPr="003E496D">
        <w:rPr>
          <w:rFonts w:ascii="宋体" w:eastAsia="宋体" w:hAnsi="宋体" w:hint="eastAsia"/>
          <w:sz w:val="24"/>
          <w:szCs w:val="44"/>
        </w:rPr>
        <w:t>系统事件1</w:t>
      </w:r>
    </w:p>
    <w:p w14:paraId="2769C6DA" w14:textId="4FE787EA" w:rsidR="00AD70A0" w:rsidRPr="00864F30" w:rsidRDefault="00AD70A0" w:rsidP="00AD70A0">
      <w:pPr>
        <w:pStyle w:val="Heading3"/>
        <w:rPr>
          <w:sz w:val="28"/>
        </w:rPr>
      </w:pPr>
      <w:r w:rsidRPr="00AD70A0">
        <w:rPr>
          <w:sz w:val="28"/>
        </w:rPr>
        <w:t>PowerON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AD70A0" w14:paraId="68A8AF18" w14:textId="77777777" w:rsidTr="00E00EFC">
        <w:tc>
          <w:tcPr>
            <w:tcW w:w="4148" w:type="dxa"/>
            <w:shd w:val="clear" w:color="auto" w:fill="auto"/>
          </w:tcPr>
          <w:p w14:paraId="1FFE5417" w14:textId="7C8DA20E" w:rsidR="00AD70A0" w:rsidRPr="0099538D" w:rsidRDefault="003E496D" w:rsidP="00E00EFC">
            <w:pPr>
              <w:rPr>
                <w:szCs w:val="21"/>
              </w:rPr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4148" w:type="dxa"/>
            <w:shd w:val="clear" w:color="auto" w:fill="auto"/>
          </w:tcPr>
          <w:p w14:paraId="7AECC75A" w14:textId="6D825182" w:rsidR="00AD70A0" w:rsidRPr="0099538D" w:rsidRDefault="00AD70A0" w:rsidP="00E00EFC">
            <w:pPr>
              <w:rPr>
                <w:szCs w:val="21"/>
              </w:rPr>
            </w:pPr>
            <w:r w:rsidRPr="00AD70A0">
              <w:rPr>
                <w:szCs w:val="21"/>
              </w:rPr>
              <w:t>PowerON()</w:t>
            </w:r>
          </w:p>
        </w:tc>
      </w:tr>
      <w:tr w:rsidR="00AD70A0" w14:paraId="048B1FFB" w14:textId="77777777" w:rsidTr="00E00EFC">
        <w:tc>
          <w:tcPr>
            <w:tcW w:w="4148" w:type="dxa"/>
            <w:shd w:val="clear" w:color="auto" w:fill="auto"/>
          </w:tcPr>
          <w:p w14:paraId="2A521F09" w14:textId="77777777" w:rsidR="00AD70A0" w:rsidRPr="0099538D" w:rsidRDefault="00AD70A0" w:rsidP="00E00EFC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交叉引用</w:t>
            </w:r>
          </w:p>
        </w:tc>
        <w:tc>
          <w:tcPr>
            <w:tcW w:w="4148" w:type="dxa"/>
            <w:shd w:val="clear" w:color="auto" w:fill="auto"/>
          </w:tcPr>
          <w:p w14:paraId="2B7D64A7" w14:textId="74F8E043" w:rsidR="00AD70A0" w:rsidRPr="0099538D" w:rsidRDefault="00AD70A0" w:rsidP="00E00EF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调管理员</w:t>
            </w:r>
            <w:r w:rsidRPr="0099538D"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主</w:t>
            </w:r>
            <w:r w:rsidR="009F22E3">
              <w:rPr>
                <w:rFonts w:hint="eastAsia"/>
                <w:szCs w:val="21"/>
              </w:rPr>
              <w:t>控</w:t>
            </w:r>
            <w:r w:rsidRPr="0099538D">
              <w:rPr>
                <w:rFonts w:hint="eastAsia"/>
                <w:szCs w:val="21"/>
              </w:rPr>
              <w:t>机</w:t>
            </w:r>
          </w:p>
        </w:tc>
      </w:tr>
      <w:tr w:rsidR="00AD70A0" w14:paraId="0562FA96" w14:textId="77777777" w:rsidTr="00E00EFC">
        <w:tc>
          <w:tcPr>
            <w:tcW w:w="4148" w:type="dxa"/>
            <w:shd w:val="clear" w:color="auto" w:fill="auto"/>
          </w:tcPr>
          <w:p w14:paraId="68569455" w14:textId="77777777" w:rsidR="00AD70A0" w:rsidRPr="0099538D" w:rsidRDefault="00AD70A0" w:rsidP="00E00EFC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148" w:type="dxa"/>
            <w:shd w:val="clear" w:color="auto" w:fill="auto"/>
          </w:tcPr>
          <w:p w14:paraId="5C856AE7" w14:textId="1C9B3627" w:rsidR="00AD70A0" w:rsidRPr="0099538D" w:rsidRDefault="00E30F9F" w:rsidP="00E00EFC">
            <w:pPr>
              <w:rPr>
                <w:szCs w:val="21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服务对象及调度对象未被创建</w:t>
            </w:r>
          </w:p>
        </w:tc>
      </w:tr>
      <w:tr w:rsidR="00AD70A0" w14:paraId="448BC630" w14:textId="77777777" w:rsidTr="00E00EFC">
        <w:tc>
          <w:tcPr>
            <w:tcW w:w="4148" w:type="dxa"/>
            <w:shd w:val="clear" w:color="auto" w:fill="auto"/>
          </w:tcPr>
          <w:p w14:paraId="4133F7BA" w14:textId="77777777" w:rsidR="00AD70A0" w:rsidRPr="0099538D" w:rsidRDefault="00AD70A0" w:rsidP="00E00EFC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148" w:type="dxa"/>
            <w:shd w:val="clear" w:color="auto" w:fill="auto"/>
          </w:tcPr>
          <w:p w14:paraId="29A89C95" w14:textId="63D03121" w:rsidR="00AD70A0" w:rsidRPr="00E30F9F" w:rsidRDefault="009F22E3" w:rsidP="00E30F9F">
            <w:pPr>
              <w:widowControl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、服务对象及调度对象被创建；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br/>
              <w:t>2、调度对象的属性初始化；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br/>
              <w:t>3、服务队列及等待队列初始化；</w:t>
            </w:r>
          </w:p>
        </w:tc>
      </w:tr>
    </w:tbl>
    <w:p w14:paraId="145F4F16" w14:textId="6782C40F" w:rsidR="00AD70A0" w:rsidRDefault="00AD70A0">
      <w:pPr>
        <w:rPr>
          <w:rFonts w:ascii="宋体" w:eastAsia="宋体" w:hAnsi="宋体"/>
          <w:sz w:val="44"/>
          <w:szCs w:val="44"/>
        </w:rPr>
      </w:pPr>
    </w:p>
    <w:p w14:paraId="1EA8645E" w14:textId="0C2A9B06" w:rsidR="00766E04" w:rsidRDefault="00B45734">
      <w:pPr>
        <w:rPr>
          <w:rFonts w:ascii="宋体" w:eastAsia="宋体" w:hAnsi="宋体"/>
          <w:sz w:val="44"/>
          <w:szCs w:val="44"/>
        </w:rPr>
      </w:pPr>
      <w:r>
        <w:object w:dxaOrig="14412" w:dyaOrig="6937" w14:anchorId="1E727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99.65pt" o:ole="">
            <v:imagedata r:id="rId8" o:title=""/>
          </v:shape>
          <o:OLEObject Type="Embed" ProgID="Visio.Drawing.15" ShapeID="_x0000_i1025" DrawAspect="Content" ObjectID="_1619163420" r:id="rId9"/>
        </w:object>
      </w:r>
    </w:p>
    <w:p w14:paraId="72F5675D" w14:textId="5C6FE09A" w:rsidR="003E496D" w:rsidRPr="003E496D" w:rsidRDefault="003E496D" w:rsidP="003E496D">
      <w:pPr>
        <w:rPr>
          <w:rFonts w:ascii="宋体" w:eastAsia="宋体" w:hAnsi="宋体"/>
          <w:sz w:val="24"/>
          <w:szCs w:val="44"/>
        </w:rPr>
      </w:pPr>
      <w:r w:rsidRPr="003E496D">
        <w:rPr>
          <w:rFonts w:ascii="宋体" w:eastAsia="宋体" w:hAnsi="宋体" w:hint="eastAsia"/>
          <w:sz w:val="24"/>
          <w:szCs w:val="44"/>
        </w:rPr>
        <w:lastRenderedPageBreak/>
        <w:t>系统事件</w:t>
      </w:r>
      <w:r>
        <w:rPr>
          <w:rFonts w:ascii="宋体" w:eastAsia="宋体" w:hAnsi="宋体" w:hint="eastAsia"/>
          <w:sz w:val="24"/>
          <w:szCs w:val="44"/>
        </w:rPr>
        <w:t>2</w:t>
      </w:r>
    </w:p>
    <w:p w14:paraId="7C4112FF" w14:textId="741F0C15" w:rsidR="00766E04" w:rsidRDefault="00766E04">
      <w:pPr>
        <w:rPr>
          <w:rFonts w:ascii="宋体" w:eastAsia="宋体" w:hAnsi="宋体"/>
          <w:sz w:val="44"/>
          <w:szCs w:val="4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9"/>
        <w:gridCol w:w="5207"/>
      </w:tblGrid>
      <w:tr w:rsidR="00766E04" w:rsidRPr="0099538D" w14:paraId="6C9648C9" w14:textId="77777777" w:rsidTr="001F5827">
        <w:tc>
          <w:tcPr>
            <w:tcW w:w="3089" w:type="dxa"/>
            <w:shd w:val="clear" w:color="auto" w:fill="auto"/>
          </w:tcPr>
          <w:p w14:paraId="5D74CBC9" w14:textId="676B8BCD" w:rsidR="00766E04" w:rsidRPr="0099538D" w:rsidRDefault="003E496D" w:rsidP="00E00EFC">
            <w:pPr>
              <w:rPr>
                <w:szCs w:val="21"/>
              </w:rPr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5207" w:type="dxa"/>
            <w:shd w:val="clear" w:color="auto" w:fill="auto"/>
          </w:tcPr>
          <w:p w14:paraId="4CDA61AF" w14:textId="77777777" w:rsidR="00766E04" w:rsidRDefault="00766E04" w:rsidP="00E00EFC">
            <w:pPr>
              <w:rPr>
                <w:szCs w:val="21"/>
              </w:rPr>
            </w:pPr>
            <w:r w:rsidRPr="00766E04">
              <w:rPr>
                <w:szCs w:val="21"/>
              </w:rPr>
              <w:t>setPara(Mode,Temp_highLimit,Temp_lowLimit,</w:t>
            </w:r>
          </w:p>
          <w:p w14:paraId="64BAC7F7" w14:textId="7C686AE9" w:rsidR="00766E04" w:rsidRPr="0099538D" w:rsidRDefault="00766E04" w:rsidP="00E00EFC">
            <w:pPr>
              <w:rPr>
                <w:szCs w:val="21"/>
              </w:rPr>
            </w:pPr>
            <w:r w:rsidRPr="00766E04">
              <w:rPr>
                <w:szCs w:val="21"/>
              </w:rPr>
              <w:t>default_TargetTemp,FeeRate_H,FeeRate_M,FeeRate_L）</w:t>
            </w:r>
          </w:p>
        </w:tc>
      </w:tr>
      <w:tr w:rsidR="00766E04" w:rsidRPr="0099538D" w14:paraId="1752CDA5" w14:textId="77777777" w:rsidTr="001F5827">
        <w:tc>
          <w:tcPr>
            <w:tcW w:w="3089" w:type="dxa"/>
            <w:shd w:val="clear" w:color="auto" w:fill="auto"/>
          </w:tcPr>
          <w:p w14:paraId="5C734319" w14:textId="77777777" w:rsidR="00766E04" w:rsidRPr="0099538D" w:rsidRDefault="00766E04" w:rsidP="00E00EFC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交叉引用</w:t>
            </w:r>
          </w:p>
        </w:tc>
        <w:tc>
          <w:tcPr>
            <w:tcW w:w="5207" w:type="dxa"/>
            <w:shd w:val="clear" w:color="auto" w:fill="auto"/>
          </w:tcPr>
          <w:p w14:paraId="4CE20E7E" w14:textId="77777777" w:rsidR="00766E04" w:rsidRPr="0099538D" w:rsidRDefault="00766E04" w:rsidP="00E00EF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调管理员</w:t>
            </w:r>
            <w:r w:rsidRPr="0099538D"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主控</w:t>
            </w:r>
            <w:r w:rsidRPr="0099538D">
              <w:rPr>
                <w:rFonts w:hint="eastAsia"/>
                <w:szCs w:val="21"/>
              </w:rPr>
              <w:t>机</w:t>
            </w:r>
          </w:p>
        </w:tc>
      </w:tr>
      <w:tr w:rsidR="00766E04" w:rsidRPr="0099538D" w14:paraId="702860EB" w14:textId="77777777" w:rsidTr="001F5827">
        <w:tc>
          <w:tcPr>
            <w:tcW w:w="3089" w:type="dxa"/>
            <w:shd w:val="clear" w:color="auto" w:fill="auto"/>
          </w:tcPr>
          <w:p w14:paraId="5EA7EC8F" w14:textId="77777777" w:rsidR="00766E04" w:rsidRPr="0099538D" w:rsidRDefault="00766E04" w:rsidP="00E00EFC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前置条件</w:t>
            </w:r>
          </w:p>
        </w:tc>
        <w:tc>
          <w:tcPr>
            <w:tcW w:w="5207" w:type="dxa"/>
            <w:shd w:val="clear" w:color="auto" w:fill="auto"/>
          </w:tcPr>
          <w:p w14:paraId="6B2B1DF0" w14:textId="197D511F" w:rsidR="00766E04" w:rsidRPr="0099538D" w:rsidRDefault="00766E04" w:rsidP="00E00EF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进入设置模式</w:t>
            </w:r>
          </w:p>
        </w:tc>
      </w:tr>
      <w:tr w:rsidR="00766E04" w:rsidRPr="00E30F9F" w14:paraId="32C79227" w14:textId="77777777" w:rsidTr="001F5827">
        <w:tc>
          <w:tcPr>
            <w:tcW w:w="3089" w:type="dxa"/>
            <w:shd w:val="clear" w:color="auto" w:fill="auto"/>
          </w:tcPr>
          <w:p w14:paraId="581B0464" w14:textId="77777777" w:rsidR="00766E04" w:rsidRPr="0099538D" w:rsidRDefault="00766E04" w:rsidP="00E00EFC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后置条件</w:t>
            </w:r>
          </w:p>
        </w:tc>
        <w:tc>
          <w:tcPr>
            <w:tcW w:w="5207" w:type="dxa"/>
            <w:shd w:val="clear" w:color="auto" w:fill="auto"/>
          </w:tcPr>
          <w:p w14:paraId="1F845542" w14:textId="26342E84" w:rsidR="00766E04" w:rsidRPr="00E30F9F" w:rsidRDefault="00766E04" w:rsidP="00E00EFC">
            <w:pPr>
              <w:widowControl/>
              <w:rPr>
                <w:rFonts w:ascii="等线" w:eastAsia="等线" w:hAnsi="等线"/>
                <w:color w:val="000000"/>
                <w:sz w:val="22"/>
              </w:rPr>
            </w:pPr>
            <w:r w:rsidRPr="00766E04">
              <w:rPr>
                <w:rFonts w:ascii="等线" w:eastAsia="等线" w:hAnsi="等线"/>
                <w:color w:val="000000"/>
                <w:sz w:val="22"/>
              </w:rPr>
              <w:t>1、服务对象的属性初始化</w:t>
            </w:r>
          </w:p>
        </w:tc>
      </w:tr>
    </w:tbl>
    <w:p w14:paraId="661F650F" w14:textId="4B085A12" w:rsidR="00766E04" w:rsidRDefault="001F5827">
      <w:r>
        <w:object w:dxaOrig="11581" w:dyaOrig="7249" w14:anchorId="6E70E859">
          <v:shape id="_x0000_i1026" type="#_x0000_t75" style="width:415.1pt;height:259.65pt" o:ole="">
            <v:imagedata r:id="rId10" o:title=""/>
          </v:shape>
          <o:OLEObject Type="Embed" ProgID="Visio.Drawing.15" ShapeID="_x0000_i1026" DrawAspect="Content" ObjectID="_1619163421" r:id="rId11"/>
        </w:object>
      </w:r>
    </w:p>
    <w:p w14:paraId="1A74547C" w14:textId="2B73A70C" w:rsidR="003E496D" w:rsidRPr="003E496D" w:rsidRDefault="003E496D">
      <w:pPr>
        <w:rPr>
          <w:rFonts w:ascii="宋体" w:eastAsia="宋体" w:hAnsi="宋体"/>
          <w:sz w:val="24"/>
          <w:szCs w:val="44"/>
        </w:rPr>
      </w:pPr>
      <w:r w:rsidRPr="003E496D">
        <w:rPr>
          <w:rFonts w:ascii="宋体" w:eastAsia="宋体" w:hAnsi="宋体" w:hint="eastAsia"/>
          <w:sz w:val="24"/>
          <w:szCs w:val="44"/>
        </w:rPr>
        <w:t>系统事件</w:t>
      </w:r>
      <w:r>
        <w:rPr>
          <w:rFonts w:ascii="宋体" w:eastAsia="宋体" w:hAnsi="宋体" w:hint="eastAsia"/>
          <w:sz w:val="24"/>
          <w:szCs w:val="44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9"/>
        <w:gridCol w:w="5207"/>
      </w:tblGrid>
      <w:tr w:rsidR="001F5827" w:rsidRPr="0099538D" w14:paraId="667F616D" w14:textId="77777777" w:rsidTr="00E00EFC">
        <w:tc>
          <w:tcPr>
            <w:tcW w:w="3089" w:type="dxa"/>
            <w:shd w:val="clear" w:color="auto" w:fill="auto"/>
          </w:tcPr>
          <w:p w14:paraId="7173C78D" w14:textId="44ACE1ED" w:rsidR="001F5827" w:rsidRPr="0099538D" w:rsidRDefault="003E496D" w:rsidP="00E00EFC">
            <w:pPr>
              <w:rPr>
                <w:szCs w:val="21"/>
              </w:rPr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5207" w:type="dxa"/>
            <w:shd w:val="clear" w:color="auto" w:fill="auto"/>
          </w:tcPr>
          <w:p w14:paraId="0C279B59" w14:textId="329CE012" w:rsidR="001F5827" w:rsidRPr="0099538D" w:rsidRDefault="00AD7952" w:rsidP="00E00EFC">
            <w:pPr>
              <w:rPr>
                <w:szCs w:val="21"/>
              </w:rPr>
            </w:pPr>
            <w:r w:rsidRPr="00AD7952">
              <w:rPr>
                <w:szCs w:val="21"/>
              </w:rPr>
              <w:t>StartUp()</w:t>
            </w:r>
          </w:p>
        </w:tc>
      </w:tr>
      <w:tr w:rsidR="001F5827" w:rsidRPr="0099538D" w14:paraId="6697D234" w14:textId="77777777" w:rsidTr="00E00EFC">
        <w:tc>
          <w:tcPr>
            <w:tcW w:w="3089" w:type="dxa"/>
            <w:shd w:val="clear" w:color="auto" w:fill="auto"/>
          </w:tcPr>
          <w:p w14:paraId="3FC976FE" w14:textId="77777777" w:rsidR="001F5827" w:rsidRPr="0099538D" w:rsidRDefault="001F5827" w:rsidP="00E00EFC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交叉引用</w:t>
            </w:r>
          </w:p>
        </w:tc>
        <w:tc>
          <w:tcPr>
            <w:tcW w:w="5207" w:type="dxa"/>
            <w:shd w:val="clear" w:color="auto" w:fill="auto"/>
          </w:tcPr>
          <w:p w14:paraId="2EE6C81D" w14:textId="77777777" w:rsidR="001F5827" w:rsidRPr="0099538D" w:rsidRDefault="001F5827" w:rsidP="00E00EF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调管理员</w:t>
            </w:r>
            <w:r w:rsidRPr="0099538D"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主控</w:t>
            </w:r>
            <w:r w:rsidRPr="0099538D">
              <w:rPr>
                <w:rFonts w:hint="eastAsia"/>
                <w:szCs w:val="21"/>
              </w:rPr>
              <w:t>机</w:t>
            </w:r>
          </w:p>
        </w:tc>
      </w:tr>
      <w:tr w:rsidR="001F5827" w:rsidRPr="0099538D" w14:paraId="0F615960" w14:textId="77777777" w:rsidTr="00E00EFC">
        <w:tc>
          <w:tcPr>
            <w:tcW w:w="3089" w:type="dxa"/>
            <w:shd w:val="clear" w:color="auto" w:fill="auto"/>
          </w:tcPr>
          <w:p w14:paraId="696814A4" w14:textId="77777777" w:rsidR="001F5827" w:rsidRPr="0099538D" w:rsidRDefault="001F5827" w:rsidP="00E00EFC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前置条件</w:t>
            </w:r>
          </w:p>
        </w:tc>
        <w:tc>
          <w:tcPr>
            <w:tcW w:w="5207" w:type="dxa"/>
            <w:shd w:val="clear" w:color="auto" w:fill="auto"/>
          </w:tcPr>
          <w:p w14:paraId="58ECCC2A" w14:textId="3CCD9844" w:rsidR="001F5827" w:rsidRPr="0099538D" w:rsidRDefault="00752225" w:rsidP="00E00EF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主控机</w:t>
            </w:r>
            <w:r w:rsidR="001F5827">
              <w:rPr>
                <w:rFonts w:hint="eastAsia"/>
                <w:szCs w:val="21"/>
              </w:rPr>
              <w:t>进入</w:t>
            </w:r>
            <w:r w:rsidR="00AD7952">
              <w:rPr>
                <w:rFonts w:hint="eastAsia"/>
                <w:szCs w:val="21"/>
              </w:rPr>
              <w:t>设置</w:t>
            </w:r>
            <w:r>
              <w:rPr>
                <w:rFonts w:hint="eastAsia"/>
                <w:szCs w:val="21"/>
              </w:rPr>
              <w:t>状态</w:t>
            </w:r>
          </w:p>
        </w:tc>
      </w:tr>
      <w:tr w:rsidR="001F5827" w:rsidRPr="00E30F9F" w14:paraId="1E1F8ACA" w14:textId="77777777" w:rsidTr="00E00EFC">
        <w:tc>
          <w:tcPr>
            <w:tcW w:w="3089" w:type="dxa"/>
            <w:shd w:val="clear" w:color="auto" w:fill="auto"/>
          </w:tcPr>
          <w:p w14:paraId="24AE83DB" w14:textId="77777777" w:rsidR="001F5827" w:rsidRPr="0099538D" w:rsidRDefault="001F5827" w:rsidP="00E00EFC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后置条件</w:t>
            </w:r>
          </w:p>
        </w:tc>
        <w:tc>
          <w:tcPr>
            <w:tcW w:w="5207" w:type="dxa"/>
            <w:shd w:val="clear" w:color="auto" w:fill="auto"/>
          </w:tcPr>
          <w:p w14:paraId="56052314" w14:textId="1FFA3E2F" w:rsidR="001F5827" w:rsidRPr="00E30F9F" w:rsidRDefault="00752225" w:rsidP="00E00EFC">
            <w:pPr>
              <w:widowControl/>
              <w:rPr>
                <w:rFonts w:ascii="等线" w:eastAsia="等线" w:hAnsi="等线"/>
                <w:color w:val="000000"/>
                <w:sz w:val="22"/>
              </w:rPr>
            </w:pPr>
            <w:r w:rsidRPr="00752225">
              <w:rPr>
                <w:rFonts w:ascii="等线" w:eastAsia="等线" w:hAnsi="等线"/>
                <w:color w:val="000000"/>
                <w:sz w:val="22"/>
              </w:rPr>
              <w:t>1、服务对象及调度对象的状态被设置为：就绪</w:t>
            </w:r>
          </w:p>
        </w:tc>
      </w:tr>
    </w:tbl>
    <w:p w14:paraId="22B4D11F" w14:textId="77777777" w:rsidR="00766E04" w:rsidRPr="001F5827" w:rsidRDefault="00766E04">
      <w:pPr>
        <w:rPr>
          <w:rFonts w:ascii="宋体" w:eastAsia="宋体" w:hAnsi="宋体"/>
          <w:sz w:val="44"/>
          <w:szCs w:val="44"/>
        </w:rPr>
      </w:pPr>
    </w:p>
    <w:p w14:paraId="7DC7C6B5" w14:textId="0EDC38C6" w:rsidR="00766E04" w:rsidRDefault="00921095">
      <w:r>
        <w:object w:dxaOrig="11077" w:dyaOrig="6937" w14:anchorId="4253CBCD">
          <v:shape id="_x0000_i1027" type="#_x0000_t75" style="width:415.1pt;height:259.65pt" o:ole="">
            <v:imagedata r:id="rId12" o:title=""/>
          </v:shape>
          <o:OLEObject Type="Embed" ProgID="Visio.Drawing.15" ShapeID="_x0000_i1027" DrawAspect="Content" ObjectID="_1619163422" r:id="rId13"/>
        </w:object>
      </w:r>
    </w:p>
    <w:p w14:paraId="317ACD5C" w14:textId="3D9B5EA9" w:rsidR="003E496D" w:rsidRPr="003E496D" w:rsidRDefault="003E496D">
      <w:pPr>
        <w:rPr>
          <w:rFonts w:ascii="宋体" w:eastAsia="宋体" w:hAnsi="宋体"/>
          <w:sz w:val="24"/>
          <w:szCs w:val="44"/>
        </w:rPr>
      </w:pPr>
      <w:r w:rsidRPr="003E496D">
        <w:rPr>
          <w:rFonts w:ascii="宋体" w:eastAsia="宋体" w:hAnsi="宋体" w:hint="eastAsia"/>
          <w:sz w:val="24"/>
          <w:szCs w:val="44"/>
        </w:rPr>
        <w:t>系统事件</w:t>
      </w:r>
      <w:r>
        <w:rPr>
          <w:rFonts w:ascii="宋体" w:eastAsia="宋体" w:hAnsi="宋体" w:hint="eastAsia"/>
          <w:sz w:val="24"/>
          <w:szCs w:val="44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9"/>
        <w:gridCol w:w="5207"/>
      </w:tblGrid>
      <w:tr w:rsidR="00AD7952" w:rsidRPr="0099538D" w14:paraId="2201B509" w14:textId="77777777" w:rsidTr="00ED7A76">
        <w:tc>
          <w:tcPr>
            <w:tcW w:w="3089" w:type="dxa"/>
            <w:shd w:val="clear" w:color="auto" w:fill="auto"/>
          </w:tcPr>
          <w:p w14:paraId="467D9867" w14:textId="163F1CCD" w:rsidR="00AD7952" w:rsidRPr="0099538D" w:rsidRDefault="003E496D" w:rsidP="00ED7A76">
            <w:pPr>
              <w:rPr>
                <w:szCs w:val="21"/>
              </w:rPr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5207" w:type="dxa"/>
            <w:shd w:val="clear" w:color="auto" w:fill="auto"/>
          </w:tcPr>
          <w:p w14:paraId="5B4C87C7" w14:textId="61787707" w:rsidR="00AD7952" w:rsidRPr="0099538D" w:rsidRDefault="00AD7952" w:rsidP="00ED7A76">
            <w:pPr>
              <w:rPr>
                <w:szCs w:val="21"/>
              </w:rPr>
            </w:pPr>
            <w:r w:rsidRPr="00AD7952">
              <w:rPr>
                <w:szCs w:val="21"/>
              </w:rPr>
              <w:t>CheckRoomState(list_Room)</w:t>
            </w:r>
          </w:p>
        </w:tc>
      </w:tr>
      <w:tr w:rsidR="00AD7952" w:rsidRPr="0099538D" w14:paraId="03F59997" w14:textId="77777777" w:rsidTr="00ED7A76">
        <w:tc>
          <w:tcPr>
            <w:tcW w:w="3089" w:type="dxa"/>
            <w:shd w:val="clear" w:color="auto" w:fill="auto"/>
          </w:tcPr>
          <w:p w14:paraId="368AE8A5" w14:textId="77777777" w:rsidR="00AD7952" w:rsidRPr="0099538D" w:rsidRDefault="00AD7952" w:rsidP="00ED7A76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交叉引用</w:t>
            </w:r>
          </w:p>
        </w:tc>
        <w:tc>
          <w:tcPr>
            <w:tcW w:w="5207" w:type="dxa"/>
            <w:shd w:val="clear" w:color="auto" w:fill="auto"/>
          </w:tcPr>
          <w:p w14:paraId="0A0BDBA2" w14:textId="77777777" w:rsidR="00AD7952" w:rsidRPr="0099538D" w:rsidRDefault="00AD7952" w:rsidP="00ED7A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调管理员</w:t>
            </w:r>
            <w:r w:rsidRPr="0099538D">
              <w:rPr>
                <w:rFonts w:hint="eastAsia"/>
                <w:szCs w:val="21"/>
              </w:rPr>
              <w:t>-</w:t>
            </w:r>
            <w:r>
              <w:rPr>
                <w:rFonts w:hint="eastAsia"/>
                <w:szCs w:val="21"/>
              </w:rPr>
              <w:t>主控</w:t>
            </w:r>
            <w:r w:rsidRPr="0099538D">
              <w:rPr>
                <w:rFonts w:hint="eastAsia"/>
                <w:szCs w:val="21"/>
              </w:rPr>
              <w:t>机</w:t>
            </w:r>
          </w:p>
        </w:tc>
      </w:tr>
      <w:tr w:rsidR="00AD7952" w:rsidRPr="0099538D" w14:paraId="292E863F" w14:textId="77777777" w:rsidTr="00ED7A76">
        <w:tc>
          <w:tcPr>
            <w:tcW w:w="3089" w:type="dxa"/>
            <w:shd w:val="clear" w:color="auto" w:fill="auto"/>
          </w:tcPr>
          <w:p w14:paraId="0011F121" w14:textId="77777777" w:rsidR="00AD7952" w:rsidRPr="0099538D" w:rsidRDefault="00AD7952" w:rsidP="00ED7A76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前置条件</w:t>
            </w:r>
          </w:p>
        </w:tc>
        <w:tc>
          <w:tcPr>
            <w:tcW w:w="5207" w:type="dxa"/>
            <w:shd w:val="clear" w:color="auto" w:fill="auto"/>
          </w:tcPr>
          <w:p w14:paraId="4B5C261A" w14:textId="0FCB4C73" w:rsidR="00AD7952" w:rsidRPr="0099538D" w:rsidRDefault="00AD7952" w:rsidP="00ED7A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主控机进入工作状态</w:t>
            </w:r>
          </w:p>
        </w:tc>
      </w:tr>
      <w:tr w:rsidR="00AD7952" w:rsidRPr="00E30F9F" w14:paraId="11ABDB25" w14:textId="77777777" w:rsidTr="00ED7A76">
        <w:tc>
          <w:tcPr>
            <w:tcW w:w="3089" w:type="dxa"/>
            <w:shd w:val="clear" w:color="auto" w:fill="auto"/>
          </w:tcPr>
          <w:p w14:paraId="78E0D4FB" w14:textId="77777777" w:rsidR="00AD7952" w:rsidRPr="0099538D" w:rsidRDefault="00AD7952" w:rsidP="00ED7A76">
            <w:pPr>
              <w:rPr>
                <w:szCs w:val="21"/>
              </w:rPr>
            </w:pPr>
            <w:r w:rsidRPr="0099538D">
              <w:rPr>
                <w:rFonts w:hint="eastAsia"/>
                <w:szCs w:val="21"/>
              </w:rPr>
              <w:t>后置条件</w:t>
            </w:r>
          </w:p>
        </w:tc>
        <w:tc>
          <w:tcPr>
            <w:tcW w:w="5207" w:type="dxa"/>
            <w:shd w:val="clear" w:color="auto" w:fill="auto"/>
          </w:tcPr>
          <w:p w14:paraId="39221C11" w14:textId="77777777" w:rsidR="00AD7952" w:rsidRPr="00AD7952" w:rsidRDefault="00AD7952" w:rsidP="00AD7952">
            <w:pPr>
              <w:widowControl/>
              <w:rPr>
                <w:rFonts w:ascii="等线" w:eastAsia="等线" w:hAnsi="等线"/>
                <w:color w:val="000000"/>
                <w:sz w:val="22"/>
              </w:rPr>
            </w:pPr>
            <w:r w:rsidRPr="00AD7952">
              <w:rPr>
                <w:rFonts w:ascii="等线" w:eastAsia="等线" w:hAnsi="等线"/>
                <w:color w:val="000000"/>
                <w:sz w:val="22"/>
              </w:rPr>
              <w:t>1、与调度对象建立关联；</w:t>
            </w:r>
          </w:p>
          <w:p w14:paraId="6C9B7863" w14:textId="77777777" w:rsidR="00AD7952" w:rsidRPr="00AD7952" w:rsidRDefault="00AD7952" w:rsidP="00AD7952">
            <w:pPr>
              <w:widowControl/>
              <w:rPr>
                <w:rFonts w:ascii="等线" w:eastAsia="等线" w:hAnsi="等线"/>
                <w:color w:val="000000"/>
                <w:sz w:val="22"/>
              </w:rPr>
            </w:pPr>
            <w:r w:rsidRPr="00AD7952">
              <w:rPr>
                <w:rFonts w:ascii="等线" w:eastAsia="等线" w:hAnsi="等线"/>
                <w:color w:val="000000"/>
                <w:sz w:val="22"/>
              </w:rPr>
              <w:t>2、与服务对象建立关联；</w:t>
            </w:r>
          </w:p>
          <w:p w14:paraId="6457A6EE" w14:textId="2366615B" w:rsidR="00AD7952" w:rsidRPr="00E30F9F" w:rsidRDefault="00AD7952" w:rsidP="00AD7952">
            <w:pPr>
              <w:widowControl/>
              <w:rPr>
                <w:rFonts w:ascii="等线" w:eastAsia="等线" w:hAnsi="等线"/>
                <w:color w:val="000000"/>
                <w:sz w:val="22"/>
              </w:rPr>
            </w:pPr>
            <w:r w:rsidRPr="00AD7952">
              <w:rPr>
                <w:rFonts w:ascii="等线" w:eastAsia="等线" w:hAnsi="等线"/>
                <w:color w:val="000000"/>
                <w:sz w:val="22"/>
              </w:rPr>
              <w:t>3、修改房间的状态信息；</w:t>
            </w:r>
          </w:p>
        </w:tc>
      </w:tr>
    </w:tbl>
    <w:p w14:paraId="001526C9" w14:textId="6143A3F6" w:rsidR="00AD7952" w:rsidRPr="00AD7952" w:rsidRDefault="006C0A0B">
      <w:pPr>
        <w:rPr>
          <w:rFonts w:ascii="宋体" w:eastAsia="宋体" w:hAnsi="宋体"/>
          <w:sz w:val="44"/>
          <w:szCs w:val="44"/>
        </w:rPr>
      </w:pPr>
      <w:r>
        <w:object w:dxaOrig="12793" w:dyaOrig="7380" w14:anchorId="679CDA81">
          <v:shape id="_x0000_i1030" type="#_x0000_t75" style="width:415.1pt;height:239.45pt" o:ole="">
            <v:imagedata r:id="rId14" o:title=""/>
          </v:shape>
          <o:OLEObject Type="Embed" ProgID="Visio.Drawing.15" ShapeID="_x0000_i1030" DrawAspect="Content" ObjectID="_1619163423" r:id="rId15"/>
        </w:object>
      </w:r>
      <w:bookmarkStart w:id="0" w:name="_GoBack"/>
      <w:bookmarkEnd w:id="0"/>
    </w:p>
    <w:p w14:paraId="74EA7E50" w14:textId="77777777" w:rsidR="003E67FB" w:rsidRPr="003E67FB" w:rsidRDefault="003E67FB" w:rsidP="008E4021">
      <w:pPr>
        <w:rPr>
          <w:rFonts w:ascii="宋体" w:eastAsia="宋体" w:hAnsi="宋体"/>
          <w:sz w:val="24"/>
          <w:szCs w:val="24"/>
        </w:rPr>
      </w:pPr>
    </w:p>
    <w:sectPr w:rsidR="003E67FB" w:rsidRPr="003E67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6F014B" w14:textId="77777777" w:rsidR="00C537FC" w:rsidRDefault="00C537FC" w:rsidP="005506A6">
      <w:r>
        <w:separator/>
      </w:r>
    </w:p>
  </w:endnote>
  <w:endnote w:type="continuationSeparator" w:id="0">
    <w:p w14:paraId="503B7DD7" w14:textId="77777777" w:rsidR="00C537FC" w:rsidRDefault="00C537FC" w:rsidP="005506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26546B" w14:textId="77777777" w:rsidR="00C537FC" w:rsidRDefault="00C537FC" w:rsidP="005506A6">
      <w:r>
        <w:separator/>
      </w:r>
    </w:p>
  </w:footnote>
  <w:footnote w:type="continuationSeparator" w:id="0">
    <w:p w14:paraId="5B306219" w14:textId="77777777" w:rsidR="00C537FC" w:rsidRDefault="00C537FC" w:rsidP="005506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C675A"/>
    <w:multiLevelType w:val="hybridMultilevel"/>
    <w:tmpl w:val="8812AC4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EF0394"/>
    <w:multiLevelType w:val="hybridMultilevel"/>
    <w:tmpl w:val="EF7E32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108163F"/>
    <w:multiLevelType w:val="hybridMultilevel"/>
    <w:tmpl w:val="517696E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E22770"/>
    <w:multiLevelType w:val="hybridMultilevel"/>
    <w:tmpl w:val="EA927DD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FCB55D8"/>
    <w:multiLevelType w:val="hybridMultilevel"/>
    <w:tmpl w:val="2ABCDD98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134021A"/>
    <w:multiLevelType w:val="hybridMultilevel"/>
    <w:tmpl w:val="DEE477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3C7D2F"/>
    <w:multiLevelType w:val="hybridMultilevel"/>
    <w:tmpl w:val="3C9EC3F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4E35C9A"/>
    <w:multiLevelType w:val="hybridMultilevel"/>
    <w:tmpl w:val="AB6A9D7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ABB4EDF"/>
    <w:multiLevelType w:val="hybridMultilevel"/>
    <w:tmpl w:val="10C017B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D2E58EF"/>
    <w:multiLevelType w:val="hybridMultilevel"/>
    <w:tmpl w:val="0B98182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E044D30"/>
    <w:multiLevelType w:val="hybridMultilevel"/>
    <w:tmpl w:val="F52C1EBE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7136BB6"/>
    <w:multiLevelType w:val="hybridMultilevel"/>
    <w:tmpl w:val="DB783ED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DBF5628"/>
    <w:multiLevelType w:val="hybridMultilevel"/>
    <w:tmpl w:val="F6A6F7B8"/>
    <w:lvl w:ilvl="0" w:tplc="03DA2B2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8550EEA"/>
    <w:multiLevelType w:val="hybridMultilevel"/>
    <w:tmpl w:val="A3ACACC0"/>
    <w:lvl w:ilvl="0" w:tplc="DECE17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50039C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1D687E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CE6E3F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A6EEF5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C70FF8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F92DF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8AAFE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55840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5B3666E6"/>
    <w:multiLevelType w:val="hybridMultilevel"/>
    <w:tmpl w:val="FED82CEA"/>
    <w:lvl w:ilvl="0" w:tplc="A964D2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662121B"/>
    <w:multiLevelType w:val="hybridMultilevel"/>
    <w:tmpl w:val="A2C4DCC2"/>
    <w:lvl w:ilvl="0" w:tplc="9FB682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8"/>
  </w:num>
  <w:num w:numId="3">
    <w:abstractNumId w:val="9"/>
  </w:num>
  <w:num w:numId="4">
    <w:abstractNumId w:val="13"/>
  </w:num>
  <w:num w:numId="5">
    <w:abstractNumId w:val="4"/>
  </w:num>
  <w:num w:numId="6">
    <w:abstractNumId w:val="10"/>
  </w:num>
  <w:num w:numId="7">
    <w:abstractNumId w:val="5"/>
  </w:num>
  <w:num w:numId="8">
    <w:abstractNumId w:val="0"/>
  </w:num>
  <w:num w:numId="9">
    <w:abstractNumId w:val="15"/>
  </w:num>
  <w:num w:numId="10">
    <w:abstractNumId w:val="3"/>
  </w:num>
  <w:num w:numId="11">
    <w:abstractNumId w:val="2"/>
  </w:num>
  <w:num w:numId="12">
    <w:abstractNumId w:val="14"/>
  </w:num>
  <w:num w:numId="13">
    <w:abstractNumId w:val="7"/>
  </w:num>
  <w:num w:numId="14">
    <w:abstractNumId w:val="11"/>
  </w:num>
  <w:num w:numId="15">
    <w:abstractNumId w:val="6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54BA"/>
    <w:rsid w:val="00135DC6"/>
    <w:rsid w:val="001D34F9"/>
    <w:rsid w:val="001F5827"/>
    <w:rsid w:val="002103DD"/>
    <w:rsid w:val="00226D42"/>
    <w:rsid w:val="002550D7"/>
    <w:rsid w:val="00291119"/>
    <w:rsid w:val="002934F6"/>
    <w:rsid w:val="00310E0C"/>
    <w:rsid w:val="003E496D"/>
    <w:rsid w:val="003E67FB"/>
    <w:rsid w:val="00447200"/>
    <w:rsid w:val="004A4016"/>
    <w:rsid w:val="004B5092"/>
    <w:rsid w:val="004E708F"/>
    <w:rsid w:val="004E7FF0"/>
    <w:rsid w:val="005439B5"/>
    <w:rsid w:val="005506A6"/>
    <w:rsid w:val="005835F6"/>
    <w:rsid w:val="00593877"/>
    <w:rsid w:val="005C6B09"/>
    <w:rsid w:val="005D6380"/>
    <w:rsid w:val="005E00D0"/>
    <w:rsid w:val="0065037E"/>
    <w:rsid w:val="006C0A0B"/>
    <w:rsid w:val="006C3C8C"/>
    <w:rsid w:val="007202EC"/>
    <w:rsid w:val="00752225"/>
    <w:rsid w:val="00766E04"/>
    <w:rsid w:val="007F552A"/>
    <w:rsid w:val="00873977"/>
    <w:rsid w:val="008859C4"/>
    <w:rsid w:val="008874D0"/>
    <w:rsid w:val="008A344E"/>
    <w:rsid w:val="008E4021"/>
    <w:rsid w:val="00921095"/>
    <w:rsid w:val="009E421D"/>
    <w:rsid w:val="009F22E3"/>
    <w:rsid w:val="00A354BA"/>
    <w:rsid w:val="00A64C0B"/>
    <w:rsid w:val="00AD70A0"/>
    <w:rsid w:val="00AD7952"/>
    <w:rsid w:val="00B40C30"/>
    <w:rsid w:val="00B45734"/>
    <w:rsid w:val="00BA6456"/>
    <w:rsid w:val="00C537FC"/>
    <w:rsid w:val="00C65898"/>
    <w:rsid w:val="00CD002A"/>
    <w:rsid w:val="00CD4FE3"/>
    <w:rsid w:val="00E30F9F"/>
    <w:rsid w:val="00E75B1F"/>
    <w:rsid w:val="00EC6DB3"/>
    <w:rsid w:val="00FA026E"/>
    <w:rsid w:val="00FE44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F5C54F"/>
  <w15:chartTrackingRefBased/>
  <w15:docId w15:val="{62070CC6-7D66-45E4-A000-195AEF05FB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3">
    <w:name w:val="heading 3"/>
    <w:basedOn w:val="Normal"/>
    <w:next w:val="Normal"/>
    <w:link w:val="Heading3Char"/>
    <w:unhideWhenUsed/>
    <w:qFormat/>
    <w:rsid w:val="00AD70A0"/>
    <w:pPr>
      <w:keepNext/>
      <w:keepLines/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506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5506A6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5506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5506A6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B40C30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rsid w:val="00AD70A0"/>
    <w:rPr>
      <w:rFonts w:ascii="Calibri" w:eastAsia="宋体" w:hAnsi="Calibri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689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810355">
          <w:marLeft w:val="806"/>
          <w:marRight w:val="0"/>
          <w:marTop w:val="75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10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7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925059">
          <w:marLeft w:val="806"/>
          <w:marRight w:val="0"/>
          <w:marTop w:val="75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90</Words>
  <Characters>515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飞扬</dc:creator>
  <cp:keywords/>
  <dc:description/>
  <cp:lastModifiedBy>chang liang</cp:lastModifiedBy>
  <cp:revision>5</cp:revision>
  <dcterms:created xsi:type="dcterms:W3CDTF">2019-05-12T02:37:00Z</dcterms:created>
  <dcterms:modified xsi:type="dcterms:W3CDTF">2019-05-12T02:49:00Z</dcterms:modified>
</cp:coreProperties>
</file>